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D3CB6" w:rsidRDefault="00DD3CB6" w:rsidP="00DD3CB6">
      <w:pPr>
        <w:pStyle w:val="1"/>
        <w:jc w:val="center"/>
        <w:rPr>
          <w:rFonts w:ascii="宋体" w:eastAsia="宋体" w:hAnsi="宋体"/>
          <w:b w:val="0"/>
          <w:color w:val="000000" w:themeColor="text1"/>
          <w:sz w:val="72"/>
          <w:szCs w:val="72"/>
        </w:rPr>
      </w:pPr>
      <w:r w:rsidRPr="00DD3CB6">
        <w:rPr>
          <w:rFonts w:ascii="宋体" w:eastAsia="宋体" w:hAnsi="宋体" w:hint="eastAsia"/>
          <w:b w:val="0"/>
          <w:color w:val="000000" w:themeColor="text1"/>
          <w:sz w:val="72"/>
          <w:szCs w:val="72"/>
        </w:rPr>
        <w:t>综合项目-贪吃蛇</w:t>
      </w:r>
    </w:p>
    <w:p w:rsidR="00133895" w:rsidRPr="00133895" w:rsidRDefault="00133895" w:rsidP="00133895"/>
    <w:p w:rsidR="00DD3CB6" w:rsidRPr="00DD3CB6" w:rsidRDefault="00DD3CB6" w:rsidP="00DD3CB6">
      <w:pPr>
        <w:pStyle w:val="1"/>
        <w:numPr>
          <w:ilvl w:val="0"/>
          <w:numId w:val="2"/>
        </w:numPr>
        <w:rPr>
          <w:color w:val="000000" w:themeColor="text1"/>
        </w:rPr>
      </w:pPr>
      <w:r w:rsidRPr="00DD3CB6">
        <w:rPr>
          <w:rFonts w:hint="eastAsia"/>
          <w:color w:val="000000" w:themeColor="text1"/>
        </w:rPr>
        <w:t>程序分析</w:t>
      </w:r>
    </w:p>
    <w:p w:rsidR="00DD3CB6" w:rsidRPr="00133895" w:rsidRDefault="00DD3CB6" w:rsidP="00DD3CB6">
      <w:pPr>
        <w:pStyle w:val="a3"/>
        <w:ind w:left="675"/>
        <w:rPr>
          <w:rFonts w:ascii="Times New Roman" w:eastAsia="宋体" w:hAnsi="Times New Roman" w:cs="Times New Roman"/>
          <w:color w:val="000000"/>
          <w:kern w:val="0"/>
          <w:szCs w:val="20"/>
        </w:rPr>
      </w:pPr>
      <w:r w:rsidRPr="00133895"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相信大家都知道贪吃蛇这款游戏，它是一款经典的手机游戏。通过控制蛇头方向吃食物，使得蛇变长，从而获得积分，既简单又耐玩。通过上下左右键控制蛇的方向，寻找吃的东西，每吃一口就能得到一定的积分，而且蛇的身子会越吃越长，身子越长玩的难度就越大，不能碰墙，不能咬到自己的身体，更不能咬自己的尾巴，等到了一定的分数，就能过关，然后继续玩下一关。</w:t>
      </w:r>
    </w:p>
    <w:p w:rsidR="00DD3CB6" w:rsidRPr="00DD3CB6" w:rsidRDefault="00DD3CB6" w:rsidP="00133895">
      <w:pPr>
        <w:pStyle w:val="2"/>
        <w:ind w:left="255" w:firstLine="420"/>
        <w:rPr>
          <w:color w:val="000000" w:themeColor="text1"/>
        </w:rPr>
      </w:pPr>
      <w:r w:rsidRPr="00DD3CB6">
        <w:rPr>
          <w:rFonts w:hint="eastAsia"/>
          <w:color w:val="000000" w:themeColor="text1"/>
        </w:rPr>
        <w:t>1、1</w:t>
      </w:r>
      <w:r w:rsidRPr="00DD3CB6">
        <w:rPr>
          <w:color w:val="000000" w:themeColor="text1"/>
        </w:rPr>
        <w:t xml:space="preserve"> </w:t>
      </w:r>
      <w:r w:rsidRPr="00DD3CB6">
        <w:rPr>
          <w:rFonts w:hint="eastAsia"/>
          <w:color w:val="000000" w:themeColor="text1"/>
        </w:rPr>
        <w:t>模块设计</w:t>
      </w:r>
    </w:p>
    <w:p w:rsidR="00DD3CB6" w:rsidRPr="00133895" w:rsidRDefault="00DD3CB6" w:rsidP="00133895">
      <w:pPr>
        <w:pStyle w:val="a3"/>
        <w:ind w:left="675"/>
        <w:rPr>
          <w:rFonts w:ascii="Times New Roman" w:eastAsia="宋体" w:hAnsi="Times New Roman" w:cs="Times New Roman"/>
          <w:color w:val="000000"/>
          <w:kern w:val="0"/>
          <w:szCs w:val="20"/>
        </w:rPr>
      </w:pPr>
      <w:r w:rsidRPr="00133895"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在本游戏中，从键盘输入来获取移动方向和蛇的移动的关系</w:t>
      </w:r>
    </w:p>
    <w:p w:rsidR="00133895" w:rsidRPr="00DD3CB6" w:rsidRDefault="00133895" w:rsidP="00DD3CB6">
      <w:pPr>
        <w:ind w:left="420" w:firstLine="420"/>
        <w:rPr>
          <w:color w:val="000000" w:themeColor="text1"/>
        </w:rPr>
      </w:pPr>
      <w:r>
        <w:object w:dxaOrig="10004" w:dyaOrig="122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" o:spid="_x0000_i1025" type="#_x0000_t75" style="width:374.4pt;height:457.65pt;mso-position-horizontal-relative:page;mso-position-vertical-relative:page" o:ole="">
            <v:imagedata r:id="rId5" o:title=""/>
          </v:shape>
          <o:OLEObject Type="Embed" ProgID="Visio.Drawing.11" ShapeID="对象 1" DrawAspect="Content" ObjectID="_1571313421" r:id="rId6"/>
        </w:object>
      </w:r>
    </w:p>
    <w:p w:rsidR="00DD3CB6" w:rsidRDefault="00DD3CB6" w:rsidP="00133895">
      <w:pPr>
        <w:pStyle w:val="2"/>
        <w:ind w:left="420" w:firstLine="420"/>
      </w:pPr>
      <w:r w:rsidRPr="00DD3CB6">
        <w:rPr>
          <w:rFonts w:hint="eastAsia"/>
        </w:rPr>
        <w:t>1、2</w:t>
      </w:r>
      <w:r w:rsidRPr="00DD3CB6">
        <w:t xml:space="preserve"> </w:t>
      </w:r>
      <w:r w:rsidRPr="00DD3CB6">
        <w:rPr>
          <w:rFonts w:hint="eastAsia"/>
        </w:rPr>
        <w:t>模块描述</w:t>
      </w:r>
    </w:p>
    <w:p w:rsidR="00133895" w:rsidRDefault="00133895" w:rsidP="00133895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蛇的初始化</w:t>
      </w:r>
    </w:p>
    <w:p w:rsidR="00133895" w:rsidRDefault="00133895" w:rsidP="00133895">
      <w:pPr>
        <w:pStyle w:val="21"/>
        <w:ind w:leftChars="200" w:left="42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蛇的初始化实际就是二维数组的初始化，该二维数组存储两个值，里面包含该蛇身体的坐标信息，它出现的初始位置是横纵坐标的中间位置。</w:t>
      </w:r>
    </w:p>
    <w:p w:rsidR="00133895" w:rsidRDefault="00133895" w:rsidP="00133895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蛇的移动</w:t>
      </w:r>
    </w:p>
    <w:p w:rsidR="00133895" w:rsidRDefault="00133895" w:rsidP="00133895">
      <w:pPr>
        <w:ind w:leftChars="200" w:left="420" w:firstLine="420"/>
        <w:rPr>
          <w:rFonts w:ascii="Times New Roman" w:eastAsia="宋体" w:hAnsi="Times New Roman" w:cs="Times New Roman"/>
          <w:color w:val="000000"/>
          <w:kern w:val="0"/>
          <w:szCs w:val="20"/>
        </w:rPr>
      </w:pPr>
      <w:r w:rsidRPr="00133895"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蛇的移动是通改变</w:t>
      </w:r>
      <w:r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二维数组</w:t>
      </w:r>
      <w:r w:rsidRPr="00133895"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坐标位置来实现的，例如当蛇向右前进一个单位，则将尾</w:t>
      </w:r>
      <w:r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每一个身体位置的坐标更改</w:t>
      </w:r>
      <w:r w:rsidRPr="00133895"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，同时改变蛇头、蛇身以及蛇尾的</w:t>
      </w:r>
      <w:r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方向。这样整体来看来蛇就前进了一个单位。</w:t>
      </w:r>
    </w:p>
    <w:p w:rsidR="00133895" w:rsidRDefault="00133895" w:rsidP="002C1221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蛇的增长</w:t>
      </w:r>
    </w:p>
    <w:p w:rsidR="00133895" w:rsidRDefault="00133895" w:rsidP="002C1221">
      <w:pPr>
        <w:pStyle w:val="21"/>
        <w:ind w:leftChars="200" w:left="42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lastRenderedPageBreak/>
        <w:t>当蛇吃了正常食物后，蛇的长度会增加，增加蛇的长度就是在食物的位置增加一个</w:t>
      </w:r>
      <w:r w:rsidR="00372019">
        <w:rPr>
          <w:rFonts w:cs="Times New Roman" w:hint="eastAsia"/>
          <w:color w:val="000000"/>
        </w:rPr>
        <w:t>二维数组</w:t>
      </w:r>
      <w:r>
        <w:rPr>
          <w:rFonts w:cs="Times New Roman" w:hint="eastAsia"/>
          <w:color w:val="000000"/>
        </w:rPr>
        <w:t>并且将这个</w:t>
      </w:r>
      <w:r w:rsidR="00372019">
        <w:rPr>
          <w:rFonts w:cs="Times New Roman" w:hint="eastAsia"/>
          <w:color w:val="000000"/>
        </w:rPr>
        <w:t>位置</w:t>
      </w:r>
      <w:r>
        <w:rPr>
          <w:rFonts w:cs="Times New Roman" w:hint="eastAsia"/>
          <w:color w:val="000000"/>
        </w:rPr>
        <w:t>变为蛇头</w:t>
      </w:r>
      <w:r w:rsidR="00372019">
        <w:rPr>
          <w:rFonts w:cs="Times New Roman" w:hint="eastAsia"/>
          <w:color w:val="000000"/>
        </w:rPr>
        <w:t>。</w:t>
      </w:r>
    </w:p>
    <w:p w:rsidR="00372019" w:rsidRDefault="00372019" w:rsidP="00372019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蛇的死亡</w:t>
      </w:r>
    </w:p>
    <w:p w:rsidR="00372019" w:rsidRDefault="00372019" w:rsidP="00372019">
      <w:pPr>
        <w:pStyle w:val="21"/>
        <w:ind w:leftChars="200" w:left="42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当蛇撞上障碍物、自身或者通关时，蛇会死亡，蛇死亡就是二维数组的销毁。</w:t>
      </w:r>
    </w:p>
    <w:p w:rsidR="00372019" w:rsidRDefault="00372019" w:rsidP="00372019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食物的产生</w:t>
      </w:r>
    </w:p>
    <w:p w:rsidR="00372019" w:rsidRDefault="00372019" w:rsidP="00372019">
      <w:pPr>
        <w:pStyle w:val="21"/>
        <w:ind w:leftChars="200" w:left="42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食物出现的位置产生都是随机的，这些因素由通过随机函数获取的随机数决定。食物的位置不能出现在障碍物和边界上。</w:t>
      </w:r>
    </w:p>
    <w:p w:rsidR="00372019" w:rsidRDefault="00372019" w:rsidP="00372019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控制键盘输入</w:t>
      </w:r>
    </w:p>
    <w:p w:rsidR="00133895" w:rsidRPr="00133895" w:rsidRDefault="00372019" w:rsidP="009F2267">
      <w:pPr>
        <w:pStyle w:val="21"/>
        <w:ind w:leftChars="200" w:left="42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通过获取键盘输入的</w:t>
      </w:r>
      <w:r>
        <w:rPr>
          <w:rFonts w:cs="Times New Roman" w:hint="eastAsia"/>
          <w:color w:val="000000"/>
        </w:rPr>
        <w:t>W/w(</w:t>
      </w:r>
      <w:r>
        <w:rPr>
          <w:rFonts w:cs="Times New Roman" w:hint="eastAsia"/>
          <w:color w:val="000000"/>
        </w:rPr>
        <w:t>上</w:t>
      </w:r>
      <w:r>
        <w:rPr>
          <w:rFonts w:cs="Times New Roman" w:hint="eastAsia"/>
          <w:color w:val="000000"/>
        </w:rPr>
        <w:t>)</w:t>
      </w:r>
      <w:r>
        <w:rPr>
          <w:rFonts w:cs="Times New Roman" w:hint="eastAsia"/>
          <w:color w:val="000000"/>
        </w:rPr>
        <w:t>、</w:t>
      </w:r>
      <w:r w:rsidDel="0075320B">
        <w:rPr>
          <w:rFonts w:cs="Times New Roman" w:hint="eastAsia"/>
          <w:color w:val="000000"/>
        </w:rPr>
        <w:t xml:space="preserve"> </w:t>
      </w:r>
      <w:r>
        <w:rPr>
          <w:rFonts w:cs="Times New Roman" w:hint="eastAsia"/>
          <w:color w:val="000000"/>
        </w:rPr>
        <w:t>S/s(</w:t>
      </w:r>
      <w:r>
        <w:rPr>
          <w:rFonts w:cs="Times New Roman" w:hint="eastAsia"/>
          <w:color w:val="000000"/>
        </w:rPr>
        <w:t>下</w:t>
      </w:r>
      <w:r>
        <w:rPr>
          <w:rFonts w:cs="Times New Roman" w:hint="eastAsia"/>
          <w:color w:val="000000"/>
        </w:rPr>
        <w:t>)</w:t>
      </w:r>
      <w:r>
        <w:rPr>
          <w:rFonts w:cs="Times New Roman" w:hint="eastAsia"/>
          <w:color w:val="000000"/>
        </w:rPr>
        <w:t>、</w:t>
      </w:r>
      <w:r w:rsidDel="0075320B">
        <w:rPr>
          <w:rFonts w:cs="Times New Roman" w:hint="eastAsia"/>
          <w:color w:val="000000"/>
        </w:rPr>
        <w:t xml:space="preserve"> </w:t>
      </w:r>
      <w:r>
        <w:rPr>
          <w:rFonts w:cs="Times New Roman" w:hint="eastAsia"/>
          <w:color w:val="000000"/>
        </w:rPr>
        <w:t>A/a(</w:t>
      </w:r>
      <w:r>
        <w:rPr>
          <w:rFonts w:cs="Times New Roman" w:hint="eastAsia"/>
          <w:color w:val="000000"/>
        </w:rPr>
        <w:t>左</w:t>
      </w:r>
      <w:r>
        <w:rPr>
          <w:rFonts w:cs="Times New Roman" w:hint="eastAsia"/>
          <w:color w:val="000000"/>
        </w:rPr>
        <w:t>)</w:t>
      </w:r>
      <w:r>
        <w:rPr>
          <w:rFonts w:cs="Times New Roman" w:hint="eastAsia"/>
          <w:color w:val="000000"/>
        </w:rPr>
        <w:t>、</w:t>
      </w:r>
      <w:r w:rsidDel="0075320B">
        <w:rPr>
          <w:rFonts w:cs="Times New Roman" w:hint="eastAsia"/>
          <w:color w:val="000000"/>
        </w:rPr>
        <w:t xml:space="preserve"> </w:t>
      </w:r>
      <w:r>
        <w:rPr>
          <w:rFonts w:cs="Times New Roman" w:hint="eastAsia"/>
          <w:color w:val="000000"/>
        </w:rPr>
        <w:t>D/d(</w:t>
      </w:r>
      <w:r>
        <w:rPr>
          <w:rFonts w:cs="Times New Roman" w:hint="eastAsia"/>
          <w:color w:val="000000"/>
        </w:rPr>
        <w:t>右</w:t>
      </w:r>
      <w:r>
        <w:rPr>
          <w:rFonts w:cs="Times New Roman" w:hint="eastAsia"/>
          <w:color w:val="000000"/>
        </w:rPr>
        <w:t>)</w:t>
      </w:r>
      <w:r>
        <w:rPr>
          <w:rFonts w:cs="Times New Roman" w:hint="eastAsia"/>
          <w:color w:val="000000"/>
        </w:rPr>
        <w:t>来改变蛇模块中移动方向，从而影响蛇的移动方向。</w:t>
      </w:r>
    </w:p>
    <w:p w:rsidR="00DD3CB6" w:rsidRDefault="00DD3CB6" w:rsidP="00133895">
      <w:pPr>
        <w:pStyle w:val="2"/>
        <w:ind w:left="420" w:firstLine="420"/>
      </w:pPr>
      <w:r w:rsidRPr="00DD3CB6">
        <w:rPr>
          <w:rFonts w:hint="eastAsia"/>
        </w:rPr>
        <w:t>1、3 项目分析</w:t>
      </w:r>
    </w:p>
    <w:p w:rsidR="009F2267" w:rsidRDefault="009F2267" w:rsidP="009F2267">
      <w:pPr>
        <w:pStyle w:val="5"/>
        <w:numPr>
          <w:ilvl w:val="0"/>
          <w:numId w:val="0"/>
        </w:numPr>
        <w:ind w:leftChars="200" w:left="420" w:firstLineChars="200" w:firstLine="420"/>
        <w:jc w:val="both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游戏界面显示之后，会根据读取的移动方向来控制蛇的移动，蛇移动之后会吃食物，食物被吃掉之后又会随机生成，然后刷新界面，将界面显示出来。</w:t>
      </w:r>
    </w:p>
    <w:p w:rsidR="009F2267" w:rsidRDefault="009F2267" w:rsidP="009F2267">
      <w:pPr>
        <w:pStyle w:val="5"/>
        <w:numPr>
          <w:ilvl w:val="0"/>
          <w:numId w:val="0"/>
        </w:numPr>
        <w:ind w:leftChars="200" w:left="420" w:firstLineChars="200" w:firstLine="420"/>
        <w:jc w:val="both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刷新界面时会判断蛇的状态，如果蛇死亡，则结束游戏；如果蛇胜利晋级则进入下一关，重新加载地图，显示新的一关的游戏初始界面；如果蛇没有死亡也没有晋级过关，继续本关游戏，则按照读取的键盘输入控制蛇的移动。</w:t>
      </w:r>
    </w:p>
    <w:p w:rsidR="009F2267" w:rsidRPr="009F2267" w:rsidRDefault="009F2267" w:rsidP="009F2267"/>
    <w:p w:rsidR="00DD3CB6" w:rsidRPr="00DD3CB6" w:rsidRDefault="00DD3CB6" w:rsidP="00DD3CB6">
      <w:pPr>
        <w:pStyle w:val="1"/>
        <w:rPr>
          <w:color w:val="000000" w:themeColor="text1"/>
        </w:rPr>
      </w:pPr>
      <w:r w:rsidRPr="00DD3CB6">
        <w:rPr>
          <w:rFonts w:hint="eastAsia"/>
          <w:color w:val="000000" w:themeColor="text1"/>
        </w:rPr>
        <w:t>2、项目实现</w:t>
      </w:r>
    </w:p>
    <w:p w:rsidR="00DD3CB6" w:rsidRDefault="00DD3CB6" w:rsidP="009F2267">
      <w:pPr>
        <w:pStyle w:val="2"/>
      </w:pPr>
      <w:r w:rsidRPr="00DD3CB6">
        <w:tab/>
      </w:r>
      <w:r w:rsidR="009F2267">
        <w:tab/>
      </w:r>
      <w:r w:rsidRPr="00DD3CB6">
        <w:t>2</w:t>
      </w:r>
      <w:r w:rsidRPr="00DD3CB6">
        <w:rPr>
          <w:rFonts w:hint="eastAsia"/>
        </w:rPr>
        <w:t>、1</w:t>
      </w:r>
      <w:r w:rsidRPr="00DD3CB6">
        <w:t xml:space="preserve"> </w:t>
      </w:r>
      <w:r w:rsidRPr="00DD3CB6">
        <w:rPr>
          <w:rFonts w:hint="eastAsia"/>
        </w:rPr>
        <w:t>项目创建</w:t>
      </w:r>
    </w:p>
    <w:p w:rsidR="009F2267" w:rsidRDefault="009F2267" w:rsidP="009F2267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蛇结构体</w:t>
      </w:r>
    </w:p>
    <w:p w:rsidR="009F2267" w:rsidRDefault="009F2267" w:rsidP="009F2267">
      <w:pPr>
        <w:pStyle w:val="21"/>
        <w:spacing w:line="360" w:lineRule="auto"/>
        <w:ind w:leftChars="200" w:left="42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用来存放蛇的长度和位置坐标</w:t>
      </w:r>
    </w:p>
    <w:p w:rsidR="009F2267" w:rsidRDefault="009F2267" w:rsidP="009F2267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蛇移动函数</w:t>
      </w:r>
    </w:p>
    <w:p w:rsidR="009F2267" w:rsidRDefault="009F2267" w:rsidP="009F2267">
      <w:pPr>
        <w:pStyle w:val="21"/>
        <w:spacing w:line="360" w:lineRule="auto"/>
        <w:ind w:leftChars="200" w:left="42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用来实现游戏的控制和判断</w:t>
      </w:r>
    </w:p>
    <w:p w:rsidR="009F2267" w:rsidRDefault="009F2267" w:rsidP="009F2267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显示游戏界面函数</w:t>
      </w:r>
    </w:p>
    <w:p w:rsidR="009F2267" w:rsidRDefault="009F2267" w:rsidP="009F2267">
      <w:pPr>
        <w:pStyle w:val="21"/>
        <w:spacing w:line="360" w:lineRule="auto"/>
        <w:ind w:leftChars="200" w:left="42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用来实现游戏的显示</w:t>
      </w:r>
    </w:p>
    <w:p w:rsidR="009F2267" w:rsidRDefault="009F2267" w:rsidP="009F2267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主函数</w:t>
      </w:r>
    </w:p>
    <w:p w:rsidR="009F2267" w:rsidRDefault="009F2267" w:rsidP="009F2267">
      <w:pPr>
        <w:pStyle w:val="21"/>
        <w:spacing w:line="360" w:lineRule="auto"/>
        <w:ind w:leftChars="200" w:left="42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用来实现游戏流程控制</w:t>
      </w:r>
    </w:p>
    <w:p w:rsidR="009F2267" w:rsidRPr="009F2267" w:rsidRDefault="009F2267" w:rsidP="009F2267">
      <w:pPr>
        <w:pStyle w:val="21"/>
        <w:spacing w:line="360" w:lineRule="auto"/>
        <w:ind w:leftChars="200" w:left="420"/>
        <w:rPr>
          <w:rFonts w:cs="Times New Roman"/>
          <w:color w:val="000000"/>
        </w:rPr>
      </w:pPr>
    </w:p>
    <w:p w:rsidR="009F2267" w:rsidRPr="009F2267" w:rsidRDefault="009F2267" w:rsidP="009F2267">
      <w:pPr>
        <w:pStyle w:val="21"/>
        <w:spacing w:line="360" w:lineRule="auto"/>
        <w:ind w:leftChars="200" w:left="420"/>
        <w:rPr>
          <w:rFonts w:cs="Times New Roman"/>
          <w:color w:val="000000"/>
        </w:rPr>
      </w:pPr>
    </w:p>
    <w:p w:rsidR="009F2267" w:rsidRPr="009F2267" w:rsidRDefault="009F2267" w:rsidP="009F2267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</w:p>
    <w:p w:rsidR="009F2267" w:rsidRPr="009F2267" w:rsidRDefault="009F2267" w:rsidP="009F2267"/>
    <w:p w:rsidR="00DD3CB6" w:rsidRDefault="00DD3CB6" w:rsidP="009F2267">
      <w:pPr>
        <w:pStyle w:val="2"/>
      </w:pPr>
      <w:r w:rsidRPr="00DD3CB6">
        <w:tab/>
      </w:r>
      <w:r w:rsidR="009F2267">
        <w:tab/>
      </w:r>
      <w:r w:rsidRPr="00DD3CB6">
        <w:t>2</w:t>
      </w:r>
      <w:r w:rsidRPr="00DD3CB6">
        <w:rPr>
          <w:rFonts w:hint="eastAsia"/>
        </w:rPr>
        <w:t>、2</w:t>
      </w:r>
      <w:r w:rsidRPr="00DD3CB6">
        <w:t xml:space="preserve"> </w:t>
      </w:r>
      <w:r w:rsidRPr="00DD3CB6">
        <w:rPr>
          <w:rFonts w:hint="eastAsia"/>
        </w:rPr>
        <w:t>项目设计</w:t>
      </w:r>
    </w:p>
    <w:p w:rsidR="009F2267" w:rsidRDefault="009F2267" w:rsidP="009F2267">
      <w:pPr>
        <w:pStyle w:val="21"/>
        <w:spacing w:line="360" w:lineRule="auto"/>
        <w:ind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1</w:t>
      </w:r>
      <w:r>
        <w:rPr>
          <w:rFonts w:cs="Times New Roman" w:hint="eastAsia"/>
          <w:b/>
          <w:color w:val="000000"/>
        </w:rPr>
        <w:t>、蛇结构体</w:t>
      </w:r>
    </w:p>
    <w:p w:rsidR="009F2267" w:rsidRDefault="009F2267" w:rsidP="009F2267">
      <w:pPr>
        <w:pStyle w:val="21"/>
        <w:ind w:firstLineChars="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结构体存储蛇相关信息，代码如下所示：</w:t>
      </w:r>
    </w:p>
    <w:p w:rsidR="009F2267" w:rsidRDefault="009F2267" w:rsidP="009F2267">
      <w:pPr>
        <w:pStyle w:val="a4"/>
      </w:pPr>
      <w:r>
        <w:t>struct Snake {</w:t>
      </w:r>
    </w:p>
    <w:p w:rsidR="009F2267" w:rsidRDefault="009F2267" w:rsidP="009F2267">
      <w:pPr>
        <w:pStyle w:val="a4"/>
      </w:pPr>
      <w:r>
        <w:tab/>
        <w:t>int len;</w:t>
      </w:r>
    </w:p>
    <w:p w:rsidR="009F2267" w:rsidRDefault="009F2267" w:rsidP="009F2267">
      <w:pPr>
        <w:pStyle w:val="a4"/>
      </w:pPr>
      <w:r>
        <w:tab/>
        <w:t>int body[MAX_WIDE*MAX_HIGH][2];</w:t>
      </w:r>
    </w:p>
    <w:p w:rsidR="009F2267" w:rsidRDefault="009F2267" w:rsidP="009F2267">
      <w:pPr>
        <w:pStyle w:val="a4"/>
      </w:pPr>
      <w:r>
        <w:t>}snake;</w:t>
      </w:r>
    </w:p>
    <w:p w:rsidR="009F2267" w:rsidRDefault="009F2267" w:rsidP="009F2267">
      <w:pPr>
        <w:pStyle w:val="21"/>
        <w:spacing w:line="360" w:lineRule="auto"/>
        <w:ind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2</w:t>
      </w:r>
      <w:r>
        <w:rPr>
          <w:rFonts w:cs="Times New Roman" w:hint="eastAsia"/>
          <w:b/>
          <w:color w:val="000000"/>
        </w:rPr>
        <w:t>、游戏运行</w:t>
      </w:r>
    </w:p>
    <w:p w:rsidR="009F2267" w:rsidRDefault="009F2267" w:rsidP="009F2267">
      <w:pPr>
        <w:pStyle w:val="21"/>
        <w:ind w:firstLineChars="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用来控制游戏相关信息，代码如下所示：</w:t>
      </w:r>
    </w:p>
    <w:p w:rsidR="009F2267" w:rsidRDefault="009F2267" w:rsidP="009F2267">
      <w:pPr>
        <w:pStyle w:val="a4"/>
      </w:pPr>
      <w:r>
        <w:t>void  run()</w:t>
      </w:r>
    </w:p>
    <w:p w:rsidR="009F2267" w:rsidRDefault="009F2267" w:rsidP="009F2267">
      <w:pPr>
        <w:pStyle w:val="a4"/>
      </w:pPr>
      <w:r>
        <w:t>{</w:t>
      </w:r>
    </w:p>
    <w:p w:rsidR="009F2267" w:rsidRDefault="009F2267" w:rsidP="009F2267">
      <w:pPr>
        <w:pStyle w:val="a4"/>
      </w:pPr>
      <w:r>
        <w:tab/>
        <w:t>char key = 'W';</w:t>
      </w:r>
    </w:p>
    <w:p w:rsidR="009F2267" w:rsidRDefault="009F2267" w:rsidP="009F2267">
      <w:pPr>
        <w:pStyle w:val="a4"/>
      </w:pPr>
      <w:r>
        <w:tab/>
        <w:t>short i, j;</w:t>
      </w:r>
    </w:p>
    <w:p w:rsidR="009F2267" w:rsidRDefault="009F2267" w:rsidP="009F2267">
      <w:pPr>
        <w:pStyle w:val="a4"/>
      </w:pPr>
    </w:p>
    <w:p w:rsidR="009F2267" w:rsidRDefault="009F2267" w:rsidP="009F2267">
      <w:pPr>
        <w:pStyle w:val="a4"/>
      </w:pPr>
      <w:r>
        <w:tab/>
        <w:t>while (snake.body[0][0]&gt;-1 &amp;&amp; snake.body[0][0] &lt; MAX_WIDE &amp;&amp; snake.body[0][1]&gt;-1 &amp;&amp; snake.body[0][1] &lt; MAX_HIGH)</w:t>
      </w:r>
    </w:p>
    <w:p w:rsidR="009F2267" w:rsidRDefault="009F2267" w:rsidP="009F2267">
      <w:pPr>
        <w:pStyle w:val="a4"/>
      </w:pPr>
      <w:r>
        <w:tab/>
        <w:t>{</w:t>
      </w:r>
    </w:p>
    <w:p w:rsidR="009F2267" w:rsidRDefault="009F2267" w:rsidP="009F2267">
      <w:pPr>
        <w:pStyle w:val="a4"/>
      </w:pPr>
      <w:r>
        <w:tab/>
      </w:r>
      <w:r>
        <w:tab/>
        <w:t>draw();</w:t>
      </w:r>
    </w:p>
    <w:p w:rsidR="009F2267" w:rsidRDefault="009F2267" w:rsidP="009F2267">
      <w:pPr>
        <w:pStyle w:val="a4"/>
      </w:pPr>
      <w:r>
        <w:tab/>
      </w:r>
      <w:r>
        <w:tab/>
        <w:t xml:space="preserve">for (; _kbhit();)  </w:t>
      </w:r>
    </w:p>
    <w:p w:rsidR="009F2267" w:rsidRDefault="009F2267" w:rsidP="009F2267">
      <w:pPr>
        <w:pStyle w:val="a4"/>
      </w:pPr>
      <w:r>
        <w:tab/>
      </w:r>
      <w:r>
        <w:tab/>
        <w:t>key = _getch();</w:t>
      </w:r>
    </w:p>
    <w:p w:rsidR="009F2267" w:rsidRDefault="009F2267" w:rsidP="009F2267">
      <w:pPr>
        <w:pStyle w:val="a4"/>
      </w:pPr>
      <w:r>
        <w:tab/>
      </w:r>
      <w:r>
        <w:tab/>
        <w:t>switch (key) {</w:t>
      </w:r>
    </w:p>
    <w:p w:rsidR="009F2267" w:rsidRDefault="009F2267" w:rsidP="009F2267">
      <w:pPr>
        <w:pStyle w:val="a4"/>
      </w:pPr>
      <w:r>
        <w:tab/>
      </w:r>
      <w:r>
        <w:tab/>
        <w:t>case 'W': dx = 0, dy = -1; break;</w:t>
      </w:r>
    </w:p>
    <w:p w:rsidR="009F2267" w:rsidRDefault="009F2267" w:rsidP="009F2267">
      <w:pPr>
        <w:pStyle w:val="a4"/>
      </w:pPr>
      <w:r>
        <w:tab/>
      </w:r>
      <w:r>
        <w:tab/>
        <w:t>case 'S': dx = 0, dy = 1; break;</w:t>
      </w:r>
    </w:p>
    <w:p w:rsidR="009F2267" w:rsidRDefault="009F2267" w:rsidP="009F2267">
      <w:pPr>
        <w:pStyle w:val="a4"/>
      </w:pPr>
      <w:r>
        <w:tab/>
      </w:r>
      <w:r>
        <w:tab/>
        <w:t>case 'A': dx = -1, dy = 0; break;</w:t>
      </w:r>
    </w:p>
    <w:p w:rsidR="009F2267" w:rsidRDefault="009F2267" w:rsidP="009F2267">
      <w:pPr>
        <w:pStyle w:val="a4"/>
      </w:pPr>
      <w:r>
        <w:tab/>
      </w:r>
      <w:r>
        <w:tab/>
        <w:t>case 'D': dx = 1, dy = 0; break;</w:t>
      </w:r>
    </w:p>
    <w:p w:rsidR="009F2267" w:rsidRDefault="009F2267" w:rsidP="009F2267">
      <w:pPr>
        <w:pStyle w:val="a4"/>
      </w:pPr>
      <w:r>
        <w:tab/>
      </w:r>
      <w:r>
        <w:tab/>
        <w:t>}</w:t>
      </w:r>
    </w:p>
    <w:p w:rsidR="009F2267" w:rsidRDefault="009F2267" w:rsidP="009F2267">
      <w:pPr>
        <w:pStyle w:val="a4"/>
      </w:pPr>
      <w:r>
        <w:tab/>
      </w:r>
      <w:r>
        <w:tab/>
        <w:t>for (j = 1; j &lt; snake.len; j++)</w:t>
      </w:r>
    </w:p>
    <w:p w:rsidR="009F2267" w:rsidRDefault="009F2267" w:rsidP="009F2267">
      <w:pPr>
        <w:pStyle w:val="a4"/>
      </w:pPr>
      <w:r>
        <w:tab/>
      </w:r>
      <w:r>
        <w:tab/>
      </w:r>
      <w:r>
        <w:tab/>
        <w:t>if (snake.body[j] == snake.body[0])</w:t>
      </w:r>
    </w:p>
    <w:p w:rsidR="009F2267" w:rsidRDefault="009F2267" w:rsidP="009F2267">
      <w:pPr>
        <w:pStyle w:val="a4"/>
      </w:pPr>
      <w:r>
        <w:tab/>
      </w:r>
      <w:r>
        <w:tab/>
      </w:r>
      <w:r>
        <w:tab/>
      </w:r>
      <w:r>
        <w:tab/>
        <w:t>return;</w:t>
      </w:r>
    </w:p>
    <w:p w:rsidR="009F2267" w:rsidRDefault="009F2267" w:rsidP="009F2267">
      <w:pPr>
        <w:pStyle w:val="a4"/>
      </w:pPr>
      <w:r>
        <w:tab/>
      </w:r>
      <w:r>
        <w:tab/>
        <w:t>if (randxy[0] == snake.body[0][0] &amp;&amp; randxy[1] == snake.body[0][1])</w:t>
      </w:r>
    </w:p>
    <w:p w:rsidR="009F2267" w:rsidRDefault="009F2267" w:rsidP="009F2267">
      <w:pPr>
        <w:pStyle w:val="a4"/>
      </w:pPr>
      <w:r>
        <w:tab/>
      </w:r>
      <w:r>
        <w:tab/>
        <w:t>{</w:t>
      </w:r>
    </w:p>
    <w:p w:rsidR="009F2267" w:rsidRDefault="009F2267" w:rsidP="009F2267">
      <w:pPr>
        <w:pStyle w:val="a4"/>
      </w:pPr>
      <w:r>
        <w:tab/>
      </w:r>
      <w:r>
        <w:tab/>
      </w:r>
      <w:r>
        <w:tab/>
        <w:t>snake.len++;</w:t>
      </w:r>
    </w:p>
    <w:p w:rsidR="009F2267" w:rsidRDefault="009F2267" w:rsidP="009F2267">
      <w:pPr>
        <w:pStyle w:val="a4"/>
      </w:pPr>
      <w:r>
        <w:tab/>
      </w:r>
      <w:r>
        <w:tab/>
      </w:r>
      <w:r>
        <w:tab/>
        <w:t>score += 10;</w:t>
      </w:r>
    </w:p>
    <w:p w:rsidR="009F2267" w:rsidRDefault="009F2267" w:rsidP="009F2267">
      <w:pPr>
        <w:pStyle w:val="a4"/>
      </w:pPr>
      <w:r>
        <w:tab/>
      </w:r>
      <w:r>
        <w:tab/>
      </w:r>
      <w:r>
        <w:tab/>
        <w:t>randxy[0] = rand() % 50;</w:t>
      </w:r>
    </w:p>
    <w:p w:rsidR="009F2267" w:rsidRDefault="009F2267" w:rsidP="009F2267">
      <w:pPr>
        <w:pStyle w:val="a4"/>
      </w:pPr>
      <w:r>
        <w:tab/>
      </w:r>
      <w:r>
        <w:tab/>
      </w:r>
      <w:r>
        <w:tab/>
        <w:t>randxy[1] = rand() % 16;</w:t>
      </w:r>
    </w:p>
    <w:p w:rsidR="009F2267" w:rsidRDefault="009F2267" w:rsidP="009F2267">
      <w:pPr>
        <w:pStyle w:val="a4"/>
      </w:pPr>
      <w:r>
        <w:tab/>
      </w:r>
      <w:r>
        <w:tab/>
        <w:t>}</w:t>
      </w:r>
    </w:p>
    <w:p w:rsidR="009F2267" w:rsidRDefault="009F2267" w:rsidP="009F2267">
      <w:pPr>
        <w:pStyle w:val="a4"/>
      </w:pPr>
      <w:r>
        <w:tab/>
      </w:r>
      <w:r>
        <w:tab/>
        <w:t>for (i = snake.len - 1; i &gt; 0; i--)</w:t>
      </w:r>
    </w:p>
    <w:p w:rsidR="009F2267" w:rsidRDefault="009F2267" w:rsidP="009F2267">
      <w:pPr>
        <w:pStyle w:val="a4"/>
      </w:pPr>
      <w:r>
        <w:tab/>
      </w:r>
      <w:r>
        <w:tab/>
        <w:t>{</w:t>
      </w:r>
    </w:p>
    <w:p w:rsidR="009F2267" w:rsidRDefault="009F2267" w:rsidP="009F2267">
      <w:pPr>
        <w:pStyle w:val="a4"/>
      </w:pPr>
      <w:r>
        <w:tab/>
      </w:r>
      <w:r>
        <w:tab/>
      </w:r>
      <w:r>
        <w:tab/>
        <w:t>snake.body[i][0] = snake.body[i - 1][0];</w:t>
      </w:r>
    </w:p>
    <w:p w:rsidR="009F2267" w:rsidRDefault="009F2267" w:rsidP="009F2267">
      <w:pPr>
        <w:pStyle w:val="a4"/>
      </w:pPr>
      <w:r>
        <w:tab/>
      </w:r>
      <w:r>
        <w:tab/>
      </w:r>
      <w:r>
        <w:tab/>
        <w:t>snake.body[i][1] = snake.body[i - 1][1];</w:t>
      </w:r>
    </w:p>
    <w:p w:rsidR="009F2267" w:rsidRDefault="009F2267" w:rsidP="009F2267">
      <w:pPr>
        <w:pStyle w:val="a4"/>
      </w:pPr>
      <w:r>
        <w:lastRenderedPageBreak/>
        <w:tab/>
      </w:r>
      <w:r>
        <w:tab/>
        <w:t>}</w:t>
      </w:r>
    </w:p>
    <w:p w:rsidR="009F2267" w:rsidRDefault="009F2267" w:rsidP="009F2267">
      <w:pPr>
        <w:pStyle w:val="a4"/>
      </w:pPr>
      <w:r>
        <w:tab/>
      </w:r>
      <w:r>
        <w:tab/>
        <w:t>snake.body[0][0] += dx;</w:t>
      </w:r>
    </w:p>
    <w:p w:rsidR="009F2267" w:rsidRDefault="009F2267" w:rsidP="009F2267">
      <w:pPr>
        <w:pStyle w:val="a4"/>
      </w:pPr>
      <w:r>
        <w:tab/>
      </w:r>
      <w:r>
        <w:tab/>
        <w:t>snake.body[0][1] += dy;</w:t>
      </w:r>
    </w:p>
    <w:p w:rsidR="009F2267" w:rsidRDefault="009F2267" w:rsidP="009F2267">
      <w:pPr>
        <w:pStyle w:val="a4"/>
      </w:pPr>
      <w:r>
        <w:tab/>
      </w:r>
      <w:r>
        <w:tab/>
        <w:t>Sleep(500);</w:t>
      </w:r>
    </w:p>
    <w:p w:rsidR="009F2267" w:rsidRDefault="009F2267" w:rsidP="009F2267">
      <w:pPr>
        <w:pStyle w:val="a4"/>
      </w:pPr>
      <w:r>
        <w:tab/>
      </w:r>
      <w:r>
        <w:tab/>
        <w:t>system("cls");</w:t>
      </w:r>
    </w:p>
    <w:p w:rsidR="009F2267" w:rsidRDefault="009F2267" w:rsidP="009F2267">
      <w:pPr>
        <w:pStyle w:val="a4"/>
      </w:pPr>
      <w:r>
        <w:tab/>
        <w:t>}</w:t>
      </w:r>
    </w:p>
    <w:p w:rsidR="009F2267" w:rsidRDefault="009F2267" w:rsidP="009F2267">
      <w:pPr>
        <w:pStyle w:val="a4"/>
      </w:pPr>
      <w:r>
        <w:t>}</w:t>
      </w:r>
    </w:p>
    <w:p w:rsidR="009C7072" w:rsidRDefault="009C7072" w:rsidP="009C7072">
      <w:pPr>
        <w:pStyle w:val="21"/>
        <w:spacing w:line="360" w:lineRule="auto"/>
        <w:ind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3</w:t>
      </w:r>
      <w:r>
        <w:rPr>
          <w:rFonts w:cs="Times New Roman" w:hint="eastAsia"/>
          <w:b/>
          <w:color w:val="000000"/>
        </w:rPr>
        <w:t>、显示游戏</w:t>
      </w:r>
    </w:p>
    <w:p w:rsidR="009C7072" w:rsidRDefault="009C7072" w:rsidP="009C7072">
      <w:pPr>
        <w:pStyle w:val="21"/>
        <w:ind w:firstLineChars="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用来显示游戏相关信息，代码如下所示：</w:t>
      </w:r>
    </w:p>
    <w:p w:rsidR="009C7072" w:rsidRDefault="009C7072" w:rsidP="009C7072">
      <w:pPr>
        <w:pStyle w:val="a4"/>
      </w:pPr>
      <w:r>
        <w:t>void draw()</w:t>
      </w:r>
    </w:p>
    <w:p w:rsidR="009C7072" w:rsidRDefault="009C7072" w:rsidP="009C7072">
      <w:pPr>
        <w:pStyle w:val="a4"/>
      </w:pPr>
      <w:r>
        <w:t>{</w:t>
      </w:r>
    </w:p>
    <w:p w:rsidR="009C7072" w:rsidRDefault="009C7072" w:rsidP="009C7072">
      <w:pPr>
        <w:pStyle w:val="a4"/>
      </w:pPr>
      <w:r>
        <w:tab/>
        <w:t xml:space="preserve">for (short i = 0; i &lt; snake.len; i++) </w:t>
      </w:r>
    </w:p>
    <w:p w:rsidR="009C7072" w:rsidRDefault="009C7072" w:rsidP="009C7072">
      <w:pPr>
        <w:pStyle w:val="a4"/>
      </w:pPr>
      <w:r>
        <w:tab/>
        <w:t>{</w:t>
      </w:r>
    </w:p>
    <w:p w:rsidR="009C7072" w:rsidRDefault="009C7072" w:rsidP="009C7072">
      <w:pPr>
        <w:pStyle w:val="a4"/>
      </w:pPr>
      <w:r>
        <w:tab/>
      </w:r>
      <w:r>
        <w:tab/>
        <w:t>coord.X = snake.body[i][0];</w:t>
      </w:r>
    </w:p>
    <w:p w:rsidR="009C7072" w:rsidRDefault="009C7072" w:rsidP="009C7072">
      <w:pPr>
        <w:pStyle w:val="a4"/>
      </w:pPr>
      <w:r>
        <w:tab/>
      </w:r>
      <w:r>
        <w:tab/>
        <w:t>coord.Y = snake.body[i][1];</w:t>
      </w:r>
    </w:p>
    <w:p w:rsidR="009C7072" w:rsidRDefault="009C7072" w:rsidP="009C7072">
      <w:pPr>
        <w:pStyle w:val="a4"/>
      </w:pPr>
      <w:r>
        <w:tab/>
      </w:r>
      <w:r>
        <w:tab/>
        <w:t>SetConsoleCursorPosition(GetStdHandle(STD_OUTPUT_HANDLE), coord);</w:t>
      </w:r>
    </w:p>
    <w:p w:rsidR="009C7072" w:rsidRDefault="009C7072" w:rsidP="009C7072">
      <w:pPr>
        <w:pStyle w:val="a4"/>
      </w:pPr>
      <w:r>
        <w:tab/>
      </w:r>
      <w:r>
        <w:tab/>
        <w:t>putchar('*');</w:t>
      </w:r>
    </w:p>
    <w:p w:rsidR="009C7072" w:rsidRDefault="009C7072" w:rsidP="009C7072">
      <w:pPr>
        <w:pStyle w:val="a4"/>
      </w:pPr>
      <w:r>
        <w:tab/>
        <w:t>}</w:t>
      </w:r>
    </w:p>
    <w:p w:rsidR="009C7072" w:rsidRDefault="009C7072" w:rsidP="009C7072">
      <w:pPr>
        <w:pStyle w:val="a4"/>
      </w:pPr>
      <w:r>
        <w:tab/>
        <w:t>coord.X = randxy[0];</w:t>
      </w:r>
    </w:p>
    <w:p w:rsidR="009C7072" w:rsidRDefault="009C7072" w:rsidP="009C7072">
      <w:pPr>
        <w:pStyle w:val="a4"/>
      </w:pPr>
      <w:r>
        <w:tab/>
        <w:t>coord.Y = randxy[1];</w:t>
      </w:r>
    </w:p>
    <w:p w:rsidR="009C7072" w:rsidRDefault="009C7072" w:rsidP="009C7072">
      <w:pPr>
        <w:pStyle w:val="a4"/>
      </w:pPr>
      <w:r>
        <w:tab/>
        <w:t>SetConsoleCursorPosition(GetStdHandle(STD_OUTPUT_HANDLE), coord);</w:t>
      </w:r>
    </w:p>
    <w:p w:rsidR="009C7072" w:rsidRDefault="009C7072" w:rsidP="009C7072">
      <w:pPr>
        <w:pStyle w:val="a4"/>
      </w:pPr>
      <w:r>
        <w:tab/>
        <w:t>putchar('*');</w:t>
      </w:r>
    </w:p>
    <w:p w:rsidR="009C7072" w:rsidRDefault="009C7072" w:rsidP="009C7072">
      <w:pPr>
        <w:pStyle w:val="a4"/>
      </w:pPr>
      <w:r>
        <w:t>}</w:t>
      </w:r>
    </w:p>
    <w:p w:rsidR="004D1959" w:rsidRDefault="004D1959" w:rsidP="004D1959">
      <w:pPr>
        <w:pStyle w:val="21"/>
        <w:spacing w:line="360" w:lineRule="auto"/>
        <w:ind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1</w:t>
      </w:r>
      <w:r>
        <w:rPr>
          <w:rFonts w:cs="Times New Roman" w:hint="eastAsia"/>
          <w:b/>
          <w:color w:val="000000"/>
        </w:rPr>
        <w:t>、蛇结构体</w:t>
      </w:r>
    </w:p>
    <w:p w:rsidR="004D1959" w:rsidRDefault="004D1959" w:rsidP="004D1959">
      <w:pPr>
        <w:pStyle w:val="21"/>
        <w:ind w:firstLineChars="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结构体存储蛇相关信息，代码如下所示：</w:t>
      </w:r>
    </w:p>
    <w:p w:rsidR="004D1959" w:rsidRDefault="004D1959" w:rsidP="004D1959">
      <w:pPr>
        <w:pStyle w:val="a4"/>
      </w:pPr>
      <w:r>
        <w:t>int main()</w:t>
      </w:r>
    </w:p>
    <w:p w:rsidR="004D1959" w:rsidRDefault="004D1959" w:rsidP="004D1959">
      <w:pPr>
        <w:pStyle w:val="a4"/>
      </w:pPr>
      <w:r>
        <w:t>{</w:t>
      </w:r>
    </w:p>
    <w:p w:rsidR="004D1959" w:rsidRDefault="004D1959" w:rsidP="004D1959">
      <w:pPr>
        <w:pStyle w:val="a4"/>
      </w:pPr>
      <w:r>
        <w:tab/>
        <w:t>srand((unsigned int)time(NULL));</w:t>
      </w:r>
    </w:p>
    <w:p w:rsidR="004D1959" w:rsidRDefault="004D1959" w:rsidP="004D1959">
      <w:pPr>
        <w:pStyle w:val="a4"/>
      </w:pPr>
      <w:r>
        <w:tab/>
        <w:t>//</w:t>
      </w:r>
      <w:r>
        <w:t>初始化蛇头位置</w:t>
      </w:r>
    </w:p>
    <w:p w:rsidR="004D1959" w:rsidRDefault="004D1959" w:rsidP="004D1959">
      <w:pPr>
        <w:pStyle w:val="a4"/>
      </w:pPr>
      <w:r>
        <w:tab/>
        <w:t>snake.body[0][0] = MAX_WIDE / 2;</w:t>
      </w:r>
    </w:p>
    <w:p w:rsidR="004D1959" w:rsidRDefault="004D1959" w:rsidP="004D1959">
      <w:pPr>
        <w:pStyle w:val="a4"/>
      </w:pPr>
      <w:r>
        <w:tab/>
        <w:t>snake.body[0][1] = MAX_HIGH / 2;</w:t>
      </w:r>
    </w:p>
    <w:p w:rsidR="004D1959" w:rsidRDefault="004D1959" w:rsidP="004D1959">
      <w:pPr>
        <w:pStyle w:val="a4"/>
      </w:pPr>
    </w:p>
    <w:p w:rsidR="004D1959" w:rsidRDefault="004D1959" w:rsidP="004D1959">
      <w:pPr>
        <w:pStyle w:val="a4"/>
      </w:pPr>
      <w:r>
        <w:tab/>
        <w:t>//</w:t>
      </w:r>
      <w:r>
        <w:t>随机创建食物</w:t>
      </w:r>
    </w:p>
    <w:p w:rsidR="004D1959" w:rsidRDefault="004D1959" w:rsidP="004D1959">
      <w:pPr>
        <w:pStyle w:val="a4"/>
      </w:pPr>
      <w:r>
        <w:tab/>
        <w:t>randPos[0] = rand() % MAX_WIDE;</w:t>
      </w:r>
    </w:p>
    <w:p w:rsidR="004D1959" w:rsidRDefault="004D1959" w:rsidP="004D1959">
      <w:pPr>
        <w:pStyle w:val="a4"/>
      </w:pPr>
      <w:r>
        <w:tab/>
        <w:t>randPos[1] = rand() % MAX_HIGH;</w:t>
      </w:r>
    </w:p>
    <w:p w:rsidR="004D1959" w:rsidRDefault="004D1959" w:rsidP="004D1959">
      <w:pPr>
        <w:pStyle w:val="a4"/>
      </w:pPr>
    </w:p>
    <w:p w:rsidR="004D1959" w:rsidRDefault="004D1959" w:rsidP="004D1959">
      <w:pPr>
        <w:pStyle w:val="a4"/>
      </w:pPr>
      <w:r>
        <w:tab/>
        <w:t>//</w:t>
      </w:r>
      <w:r>
        <w:t>开始游戏</w:t>
      </w:r>
    </w:p>
    <w:p w:rsidR="004D1959" w:rsidRDefault="004D1959" w:rsidP="004D1959">
      <w:pPr>
        <w:pStyle w:val="a4"/>
      </w:pPr>
      <w:r>
        <w:tab/>
        <w:t>run();</w:t>
      </w:r>
    </w:p>
    <w:p w:rsidR="004D1959" w:rsidRDefault="004D1959" w:rsidP="004D1959">
      <w:pPr>
        <w:pStyle w:val="a4"/>
      </w:pPr>
    </w:p>
    <w:p w:rsidR="004D1959" w:rsidRDefault="004D1959" w:rsidP="004D1959">
      <w:pPr>
        <w:pStyle w:val="a4"/>
      </w:pPr>
      <w:r>
        <w:tab/>
        <w:t>//</w:t>
      </w:r>
      <w:r>
        <w:t>游戏结束打印分数</w:t>
      </w:r>
    </w:p>
    <w:p w:rsidR="004D1959" w:rsidRDefault="004D1959" w:rsidP="004D1959">
      <w:pPr>
        <w:pStyle w:val="a4"/>
      </w:pPr>
      <w:r>
        <w:tab/>
        <w:t>printf("</w:t>
      </w:r>
      <w:r>
        <w:t>游戏结束：</w:t>
      </w:r>
      <w:r>
        <w:t>\n</w:t>
      </w:r>
      <w:r>
        <w:t>分数：</w:t>
      </w:r>
      <w:r>
        <w:t>%d\n", score);</w:t>
      </w:r>
    </w:p>
    <w:p w:rsidR="004D1959" w:rsidRDefault="004D1959" w:rsidP="004D1959">
      <w:pPr>
        <w:pStyle w:val="a4"/>
      </w:pPr>
    </w:p>
    <w:p w:rsidR="004D1959" w:rsidRDefault="004D1959" w:rsidP="004D1959">
      <w:pPr>
        <w:pStyle w:val="a4"/>
      </w:pPr>
    </w:p>
    <w:p w:rsidR="004D1959" w:rsidRDefault="004D1959" w:rsidP="004D1959">
      <w:pPr>
        <w:pStyle w:val="a4"/>
      </w:pPr>
      <w:r>
        <w:lastRenderedPageBreak/>
        <w:tab/>
        <w:t>return EXIT_SUCCESS;</w:t>
      </w:r>
    </w:p>
    <w:p w:rsidR="004D1959" w:rsidRDefault="004D1959" w:rsidP="004D1959">
      <w:pPr>
        <w:pStyle w:val="a4"/>
      </w:pPr>
      <w:r>
        <w:t>}</w:t>
      </w:r>
    </w:p>
    <w:p w:rsidR="009F2267" w:rsidRPr="009F2267" w:rsidRDefault="009F2267" w:rsidP="009F2267"/>
    <w:p w:rsidR="00DD3CB6" w:rsidRDefault="00DD3CB6" w:rsidP="009F2267">
      <w:pPr>
        <w:pStyle w:val="2"/>
      </w:pPr>
      <w:r w:rsidRPr="00DD3CB6">
        <w:tab/>
      </w:r>
      <w:r w:rsidR="009F2267">
        <w:tab/>
      </w:r>
      <w:r w:rsidRPr="00DD3CB6">
        <w:t>2</w:t>
      </w:r>
      <w:r w:rsidRPr="00DD3CB6">
        <w:rPr>
          <w:rFonts w:hint="eastAsia"/>
        </w:rPr>
        <w:t>、3</w:t>
      </w:r>
      <w:r w:rsidRPr="00DD3CB6">
        <w:t xml:space="preserve"> </w:t>
      </w:r>
      <w:r w:rsidRPr="00DD3CB6">
        <w:rPr>
          <w:rFonts w:hint="eastAsia"/>
        </w:rPr>
        <w:t>项目实现</w:t>
      </w:r>
    </w:p>
    <w:p w:rsidR="004D1959" w:rsidRPr="004D1959" w:rsidRDefault="004D1959" w:rsidP="004D1959">
      <w:pPr>
        <w:rPr>
          <w:rFonts w:ascii="Times New Roman" w:eastAsia="宋体" w:hAnsi="Times New Roman" w:cs="Times New Roman"/>
          <w:color w:val="000000"/>
          <w:kern w:val="0"/>
          <w:szCs w:val="20"/>
        </w:rPr>
      </w:pPr>
      <w:r>
        <w:tab/>
      </w:r>
      <w:r>
        <w:tab/>
      </w:r>
      <w:r w:rsidRPr="004D1959"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独立完成代码实现</w:t>
      </w:r>
    </w:p>
    <w:p w:rsidR="00DD3CB6" w:rsidRDefault="00DD3CB6" w:rsidP="009F2267">
      <w:pPr>
        <w:pStyle w:val="2"/>
      </w:pPr>
      <w:r w:rsidRPr="00DD3CB6">
        <w:tab/>
      </w:r>
      <w:r w:rsidR="009F2267">
        <w:tab/>
      </w:r>
      <w:r w:rsidRPr="00DD3CB6">
        <w:t>2</w:t>
      </w:r>
      <w:r w:rsidRPr="00DD3CB6">
        <w:rPr>
          <w:rFonts w:hint="eastAsia"/>
        </w:rPr>
        <w:t>、4</w:t>
      </w:r>
      <w:r w:rsidRPr="00DD3CB6">
        <w:t xml:space="preserve"> </w:t>
      </w:r>
      <w:r w:rsidRPr="00DD3CB6">
        <w:rPr>
          <w:rFonts w:hint="eastAsia"/>
        </w:rPr>
        <w:t>效果展示</w:t>
      </w:r>
    </w:p>
    <w:p w:rsidR="004D1959" w:rsidRPr="004D1959" w:rsidRDefault="004D1959" w:rsidP="004D1959">
      <w:r>
        <w:rPr>
          <w:noProof/>
        </w:rPr>
        <w:drawing>
          <wp:inline distT="0" distB="0" distL="0" distR="0" wp14:anchorId="12D06DF3" wp14:editId="7A0BF962">
            <wp:extent cx="3667125" cy="23336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667125" cy="233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3CB6" w:rsidRPr="00DD3CB6" w:rsidRDefault="00DD3CB6" w:rsidP="00DD3CB6">
      <w:pPr>
        <w:pStyle w:val="1"/>
        <w:rPr>
          <w:color w:val="000000" w:themeColor="text1"/>
        </w:rPr>
      </w:pPr>
      <w:r w:rsidRPr="00DD3CB6">
        <w:rPr>
          <w:rFonts w:hint="eastAsia"/>
          <w:color w:val="000000" w:themeColor="text1"/>
        </w:rPr>
        <w:t>3、拓展训练</w:t>
      </w:r>
    </w:p>
    <w:p w:rsidR="00DD3CB6" w:rsidRPr="004B6D49" w:rsidRDefault="00DD3CB6" w:rsidP="00DD3CB6">
      <w:pPr>
        <w:rPr>
          <w:b/>
          <w:color w:val="000000" w:themeColor="text1"/>
        </w:rPr>
      </w:pPr>
      <w:r w:rsidRPr="004B6D49">
        <w:rPr>
          <w:b/>
          <w:color w:val="000000" w:themeColor="text1"/>
        </w:rPr>
        <w:tab/>
        <w:t>3</w:t>
      </w:r>
      <w:r w:rsidRPr="004B6D49">
        <w:rPr>
          <w:rFonts w:hint="eastAsia"/>
          <w:b/>
          <w:color w:val="000000" w:themeColor="text1"/>
        </w:rPr>
        <w:t>、1</w:t>
      </w:r>
      <w:r w:rsidRPr="004B6D49">
        <w:rPr>
          <w:b/>
          <w:color w:val="000000" w:themeColor="text1"/>
        </w:rPr>
        <w:t xml:space="preserve"> </w:t>
      </w:r>
      <w:r w:rsidRPr="004B6D49">
        <w:rPr>
          <w:rFonts w:hint="eastAsia"/>
          <w:b/>
          <w:color w:val="000000" w:themeColor="text1"/>
        </w:rPr>
        <w:t>游戏边界</w:t>
      </w:r>
    </w:p>
    <w:p w:rsidR="00DD3CB6" w:rsidRPr="004B6D49" w:rsidRDefault="00DD3CB6" w:rsidP="00DD3CB6">
      <w:pPr>
        <w:rPr>
          <w:b/>
          <w:color w:val="000000" w:themeColor="text1"/>
        </w:rPr>
      </w:pPr>
      <w:r w:rsidRPr="004B6D49">
        <w:rPr>
          <w:b/>
          <w:color w:val="000000" w:themeColor="text1"/>
        </w:rPr>
        <w:tab/>
        <w:t>3</w:t>
      </w:r>
      <w:r w:rsidRPr="004B6D49">
        <w:rPr>
          <w:rFonts w:hint="eastAsia"/>
          <w:b/>
          <w:color w:val="000000" w:themeColor="text1"/>
        </w:rPr>
        <w:t>、2 游戏关卡</w:t>
      </w:r>
    </w:p>
    <w:p w:rsidR="004B6D49" w:rsidRPr="004B6D49" w:rsidRDefault="004B6D49" w:rsidP="00DD3CB6">
      <w:pPr>
        <w:rPr>
          <w:b/>
          <w:color w:val="000000" w:themeColor="text1"/>
        </w:rPr>
      </w:pPr>
      <w:r w:rsidRPr="004B6D49">
        <w:rPr>
          <w:b/>
          <w:color w:val="000000" w:themeColor="text1"/>
        </w:rPr>
        <w:tab/>
        <w:t>3</w:t>
      </w:r>
      <w:r w:rsidRPr="004B6D49">
        <w:rPr>
          <w:rFonts w:hint="eastAsia"/>
          <w:b/>
          <w:color w:val="000000" w:themeColor="text1"/>
        </w:rPr>
        <w:t>、3 函数</w:t>
      </w:r>
    </w:p>
    <w:p w:rsidR="004B6D49" w:rsidRPr="004B6D49" w:rsidRDefault="004B6D49" w:rsidP="004B6D49">
      <w:pPr>
        <w:pStyle w:val="HTML"/>
        <w:rPr>
          <w:rFonts w:cs="Times New Roman"/>
          <w:color w:val="000000"/>
        </w:rPr>
      </w:pPr>
      <w:r w:rsidRPr="004B6D49">
        <w:rPr>
          <w:color w:val="000000" w:themeColor="text1"/>
        </w:rPr>
        <w:tab/>
      </w:r>
      <w:r w:rsidRPr="004B6D49">
        <w:rPr>
          <w:rFonts w:cs="Times New Roman"/>
          <w:color w:val="000000"/>
        </w:rPr>
        <w:t>kbhit()（VC++6.0下为_kbhit()）</w:t>
      </w:r>
      <w:r w:rsidRPr="004B6D49">
        <w:rPr>
          <w:rFonts w:cs="Times New Roman"/>
          <w:color w:val="000000"/>
        </w:rPr>
        <w:br/>
        <w:t xml:space="preserve">　　功能及返回值： 检查当前是否有键盘输入，若有则返回一个非0值，否则返回0</w:t>
      </w:r>
      <w:r w:rsidRPr="004B6D49">
        <w:rPr>
          <w:rFonts w:cs="Times New Roman"/>
          <w:color w:val="000000"/>
        </w:rPr>
        <w:br/>
        <w:t xml:space="preserve">　　用法：int kbhit(void);</w:t>
      </w:r>
      <w:r w:rsidRPr="004B6D49">
        <w:rPr>
          <w:rFonts w:cs="Times New Roman"/>
          <w:color w:val="000000"/>
        </w:rPr>
        <w:br/>
        <w:t xml:space="preserve">　　包含头文件： include &lt;conio.h&gt;</w:t>
      </w:r>
    </w:p>
    <w:p w:rsidR="004B6D49" w:rsidRPr="004B6D49" w:rsidRDefault="004B6D49" w:rsidP="004B6D49">
      <w:pPr>
        <w:pStyle w:val="HTML"/>
        <w:rPr>
          <w:rFonts w:cs="Times New Roman"/>
          <w:color w:val="000000"/>
        </w:rPr>
      </w:pPr>
    </w:p>
    <w:p w:rsidR="004B6D49" w:rsidRPr="004B6D49" w:rsidRDefault="004B6D49" w:rsidP="004B6D49">
      <w:pPr>
        <w:pStyle w:val="HTML"/>
      </w:pPr>
      <w:r w:rsidRPr="004B6D49">
        <w:tab/>
        <w:t>getch</w:t>
      </w:r>
      <w:r w:rsidRPr="004B6D49">
        <w:rPr>
          <w:rFonts w:hint="eastAsia"/>
        </w:rPr>
        <w:t>()</w:t>
      </w:r>
      <w:r w:rsidRPr="004B6D49">
        <w:t xml:space="preserve">　　</w:t>
      </w:r>
      <w:r w:rsidRPr="004B6D49">
        <w:rPr>
          <w:rFonts w:cs="Times New Roman"/>
          <w:color w:val="000000"/>
        </w:rPr>
        <w:t>（VC++6.0下为_getch()）</w:t>
      </w:r>
    </w:p>
    <w:p w:rsidR="004B6D49" w:rsidRDefault="004B6D49" w:rsidP="005A26B6">
      <w:pPr>
        <w:pStyle w:val="HTML"/>
        <w:ind w:firstLine="480"/>
        <w:rPr>
          <w:rFonts w:cs="Times New Roman"/>
          <w:color w:val="000000"/>
        </w:rPr>
      </w:pPr>
      <w:r w:rsidRPr="004B6D49">
        <w:t>功能: 从控制台无回显地取一个字符</w:t>
      </w:r>
      <w:r w:rsidRPr="004B6D49">
        <w:br/>
        <w:t xml:space="preserve">　　用法: int </w:t>
      </w:r>
      <w:r w:rsidR="00E6600E">
        <w:rPr>
          <w:rFonts w:hint="eastAsia"/>
        </w:rPr>
        <w:t>_</w:t>
      </w:r>
      <w:bookmarkStart w:id="0" w:name="_GoBack"/>
      <w:bookmarkEnd w:id="0"/>
      <w:r w:rsidRPr="004B6D49">
        <w:t>getch(void);</w:t>
      </w:r>
      <w:r w:rsidRPr="004B6D49">
        <w:br/>
        <w:t xml:space="preserve">　　返回值：读取的字符</w:t>
      </w:r>
      <w:r w:rsidRPr="004B6D49">
        <w:rPr>
          <w:rFonts w:cs="Times New Roman"/>
          <w:color w:val="000000"/>
        </w:rPr>
        <w:br/>
        <w:t xml:space="preserve">　　包含头文件： include &lt;conio.h&gt;</w:t>
      </w:r>
    </w:p>
    <w:p w:rsidR="00547514" w:rsidRDefault="00547514" w:rsidP="005A26B6">
      <w:pPr>
        <w:pStyle w:val="HTML"/>
        <w:ind w:firstLine="480"/>
        <w:rPr>
          <w:rFonts w:cs="Times New Roman"/>
          <w:color w:val="000000"/>
        </w:rPr>
      </w:pPr>
      <w:r w:rsidRPr="00547514">
        <w:rPr>
          <w:rFonts w:cs="Times New Roman"/>
          <w:color w:val="000000"/>
        </w:rPr>
        <w:t>SetConsoleCursorPosition(GetStdHandle(STD_OUTPUT_HANDLE), coord);</w:t>
      </w:r>
    </w:p>
    <w:p w:rsidR="005A26B6" w:rsidRPr="004B6D49" w:rsidRDefault="005A26B6" w:rsidP="005A26B6">
      <w:pPr>
        <w:pStyle w:val="HTML"/>
        <w:ind w:firstLine="480"/>
      </w:pPr>
      <w:r w:rsidRPr="005A26B6">
        <w:lastRenderedPageBreak/>
        <w:t>COORD是Windows API中定义的一种结构，表示一个字符在控制台屏幕上的坐标。</w:t>
      </w:r>
    </w:p>
    <w:p w:rsidR="004B6D49" w:rsidRPr="004B6D49" w:rsidRDefault="004B6D49" w:rsidP="004B6D49">
      <w:pPr>
        <w:pStyle w:val="HTML"/>
      </w:pPr>
    </w:p>
    <w:p w:rsidR="004B6D49" w:rsidRPr="004B6D49" w:rsidRDefault="004B6D49" w:rsidP="00DD3CB6">
      <w:pPr>
        <w:rPr>
          <w:color w:val="000000" w:themeColor="text1"/>
        </w:rPr>
      </w:pPr>
    </w:p>
    <w:p w:rsidR="00DD3CB6" w:rsidRDefault="00DD3CB6" w:rsidP="00DD3CB6">
      <w:pPr>
        <w:pStyle w:val="1"/>
        <w:rPr>
          <w:color w:val="000000" w:themeColor="text1"/>
        </w:rPr>
      </w:pPr>
      <w:r w:rsidRPr="00DD3CB6">
        <w:rPr>
          <w:rFonts w:hint="eastAsia"/>
          <w:color w:val="000000" w:themeColor="text1"/>
        </w:rPr>
        <w:t>4、项目心得</w:t>
      </w:r>
    </w:p>
    <w:p w:rsidR="004D1959" w:rsidRPr="004D1959" w:rsidRDefault="004D1959" w:rsidP="004D1959">
      <w:pPr>
        <w:widowControl/>
        <w:ind w:firstLineChars="202" w:firstLine="424"/>
        <w:jc w:val="left"/>
        <w:rPr>
          <w:rFonts w:ascii="Times New Roman" w:eastAsia="宋体" w:hAnsi="Times New Roman" w:cs="Times New Roman"/>
          <w:color w:val="000000"/>
          <w:kern w:val="0"/>
          <w:szCs w:val="20"/>
        </w:rPr>
      </w:pPr>
      <w:r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项目内容介绍完毕，</w:t>
      </w:r>
      <w:r w:rsidRPr="004D1959"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将对项目进行简单总结。初学者也应养成这样的习惯，在项目完成后，及时回顾遇到的问题及解决方法，总结得失，为今后的开发工作积累经验。</w:t>
      </w:r>
    </w:p>
    <w:p w:rsidR="004D1959" w:rsidRPr="004D1959" w:rsidRDefault="004D1959" w:rsidP="004D1959">
      <w:pPr>
        <w:widowControl/>
        <w:numPr>
          <w:ilvl w:val="0"/>
          <w:numId w:val="4"/>
        </w:numPr>
        <w:spacing w:line="360" w:lineRule="auto"/>
        <w:ind w:left="777" w:hanging="357"/>
        <w:jc w:val="left"/>
        <w:rPr>
          <w:rFonts w:ascii="Times New Roman" w:eastAsia="宋体" w:hAnsi="Times New Roman" w:cs="Times New Roman"/>
          <w:b/>
          <w:color w:val="000000"/>
          <w:kern w:val="0"/>
          <w:szCs w:val="20"/>
        </w:rPr>
      </w:pPr>
      <w:r w:rsidRPr="004D1959">
        <w:rPr>
          <w:rFonts w:ascii="Times New Roman" w:eastAsia="宋体" w:hAnsi="Times New Roman" w:cs="Times New Roman" w:hint="eastAsia"/>
          <w:b/>
          <w:color w:val="000000"/>
          <w:kern w:val="0"/>
          <w:szCs w:val="20"/>
        </w:rPr>
        <w:t>项目整体规划</w:t>
      </w:r>
    </w:p>
    <w:p w:rsidR="004D1959" w:rsidRDefault="004D1959" w:rsidP="004D1959">
      <w:pPr>
        <w:rPr>
          <w:rFonts w:ascii="Times New Roman" w:eastAsia="宋体" w:hAnsi="Times New Roman" w:cs="Times New Roman"/>
          <w:color w:val="000000"/>
          <w:kern w:val="0"/>
          <w:szCs w:val="20"/>
        </w:rPr>
      </w:pPr>
      <w:r w:rsidRPr="004D1959"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每一个项目，在实现之前都要进行分析设计，项目整体要实现哪些功能。将这些功能划分成不同的模块，如果模块较大还可以在内部划分成更小的功能模块。这样逐个实现每个模块，条理清晰。在实现各个模块后，需要将模块整合，使各个功能协调有序的进行。在进行模块划分和模块整合时，可以使用流程图来表示模块之间的联系与运行流程。</w:t>
      </w:r>
    </w:p>
    <w:p w:rsidR="004D1959" w:rsidRPr="004D1959" w:rsidRDefault="004D1959" w:rsidP="004D1959">
      <w:pPr>
        <w:pStyle w:val="a3"/>
        <w:ind w:left="360" w:firstLineChars="0" w:firstLine="0"/>
        <w:rPr>
          <w:rFonts w:ascii="Times New Roman" w:eastAsia="宋体" w:hAnsi="Times New Roman" w:cs="Times New Roman"/>
          <w:b/>
          <w:color w:val="000000"/>
          <w:kern w:val="0"/>
          <w:szCs w:val="20"/>
        </w:rPr>
      </w:pPr>
      <w:r>
        <w:rPr>
          <w:rFonts w:ascii="Times New Roman" w:eastAsia="宋体" w:hAnsi="Times New Roman" w:cs="Times New Roman"/>
          <w:b/>
          <w:color w:val="000000"/>
          <w:kern w:val="0"/>
          <w:szCs w:val="20"/>
        </w:rPr>
        <w:t>2</w:t>
      </w:r>
      <w:r>
        <w:rPr>
          <w:rFonts w:ascii="Times New Roman" w:eastAsia="宋体" w:hAnsi="Times New Roman" w:cs="Times New Roman" w:hint="eastAsia"/>
          <w:b/>
          <w:color w:val="000000"/>
          <w:kern w:val="0"/>
          <w:szCs w:val="20"/>
        </w:rPr>
        <w:t>、</w:t>
      </w:r>
      <w:r w:rsidRPr="004D1959">
        <w:rPr>
          <w:rFonts w:ascii="Times New Roman" w:eastAsia="宋体" w:hAnsi="Times New Roman" w:cs="Times New Roman" w:hint="eastAsia"/>
          <w:b/>
          <w:color w:val="000000"/>
          <w:kern w:val="0"/>
          <w:szCs w:val="20"/>
        </w:rPr>
        <w:t>数组的使用</w:t>
      </w:r>
    </w:p>
    <w:p w:rsidR="004D1959" w:rsidRPr="004D1959" w:rsidRDefault="004D1959" w:rsidP="004D1959">
      <w:pPr>
        <w:ind w:firstLine="360"/>
        <w:rPr>
          <w:rFonts w:ascii="Times New Roman" w:eastAsia="宋体" w:hAnsi="Times New Roman" w:cs="Times New Roman"/>
          <w:b/>
          <w:color w:val="000000"/>
          <w:kern w:val="0"/>
          <w:szCs w:val="20"/>
        </w:rPr>
      </w:pPr>
      <w:r>
        <w:rPr>
          <w:rFonts w:ascii="Times New Roman" w:eastAsia="宋体" w:hAnsi="Times New Roman" w:cs="Times New Roman" w:hint="eastAsia"/>
          <w:b/>
          <w:color w:val="000000"/>
          <w:kern w:val="0"/>
          <w:szCs w:val="20"/>
        </w:rPr>
        <w:t>3</w:t>
      </w:r>
      <w:r>
        <w:rPr>
          <w:rFonts w:ascii="Times New Roman" w:eastAsia="宋体" w:hAnsi="Times New Roman" w:cs="Times New Roman" w:hint="eastAsia"/>
          <w:b/>
          <w:color w:val="000000"/>
          <w:kern w:val="0"/>
          <w:szCs w:val="20"/>
        </w:rPr>
        <w:t>、</w:t>
      </w:r>
      <w:r w:rsidRPr="004D1959">
        <w:rPr>
          <w:rFonts w:ascii="Times New Roman" w:eastAsia="宋体" w:hAnsi="Times New Roman" w:cs="Times New Roman" w:hint="eastAsia"/>
          <w:b/>
          <w:color w:val="000000"/>
          <w:kern w:val="0"/>
          <w:szCs w:val="20"/>
        </w:rPr>
        <w:t>函数的使用</w:t>
      </w:r>
    </w:p>
    <w:sectPr w:rsidR="004D1959" w:rsidRPr="004D195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820F2D"/>
    <w:multiLevelType w:val="multilevel"/>
    <w:tmpl w:val="6254C40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5"/>
      <w:suff w:val="space"/>
      <w:lvlText w:val="图10-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 w15:restartNumberingAfterBreak="0">
    <w:nsid w:val="18C15D3D"/>
    <w:multiLevelType w:val="multilevel"/>
    <w:tmpl w:val="18C15D3D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4BE15A4"/>
    <w:multiLevelType w:val="hybridMultilevel"/>
    <w:tmpl w:val="FC108452"/>
    <w:lvl w:ilvl="0" w:tplc="1FA67C10">
      <w:start w:val="1"/>
      <w:numFmt w:val="decimal"/>
      <w:lvlText w:val="%1、"/>
      <w:lvlJc w:val="left"/>
      <w:pPr>
        <w:ind w:left="675" w:hanging="6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B6B0FD6"/>
    <w:multiLevelType w:val="hybridMultilevel"/>
    <w:tmpl w:val="A75295C2"/>
    <w:lvl w:ilvl="0" w:tplc="9FEE142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F096D"/>
    <w:rsid w:val="00133895"/>
    <w:rsid w:val="002C1221"/>
    <w:rsid w:val="002C58C0"/>
    <w:rsid w:val="00372019"/>
    <w:rsid w:val="004B6D49"/>
    <w:rsid w:val="004D1959"/>
    <w:rsid w:val="00547514"/>
    <w:rsid w:val="005A26B6"/>
    <w:rsid w:val="008E76E2"/>
    <w:rsid w:val="009C7072"/>
    <w:rsid w:val="009F2267"/>
    <w:rsid w:val="00CF096D"/>
    <w:rsid w:val="00DB4AF4"/>
    <w:rsid w:val="00DD3CB6"/>
    <w:rsid w:val="00E660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8D6DF52"/>
  <w15:chartTrackingRefBased/>
  <w15:docId w15:val="{CBF71745-A84B-4F3A-8A4A-D641B08FD5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D3CB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D3CB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DD3CB6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DD3CB6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DD3CB6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21">
    <w:name w:val="正文2"/>
    <w:rsid w:val="00133895"/>
    <w:pPr>
      <w:ind w:firstLineChars="200" w:firstLine="420"/>
    </w:pPr>
    <w:rPr>
      <w:rFonts w:ascii="Times New Roman" w:eastAsia="宋体" w:hAnsi="Times New Roman" w:cs="宋体"/>
      <w:kern w:val="0"/>
      <w:szCs w:val="20"/>
    </w:rPr>
  </w:style>
  <w:style w:type="paragraph" w:customStyle="1" w:styleId="5">
    <w:name w:val="5 图标号样式"/>
    <w:basedOn w:val="a"/>
    <w:rsid w:val="009F2267"/>
    <w:pPr>
      <w:numPr>
        <w:ilvl w:val="1"/>
        <w:numId w:val="3"/>
      </w:numPr>
      <w:jc w:val="center"/>
    </w:pPr>
    <w:rPr>
      <w:rFonts w:ascii="Times New Roman" w:eastAsia="宋体" w:hAnsi="Times New Roman" w:cs="宋体"/>
      <w:szCs w:val="20"/>
    </w:rPr>
  </w:style>
  <w:style w:type="paragraph" w:customStyle="1" w:styleId="a4">
    <w:name w:val="例程代码（无行号）"/>
    <w:basedOn w:val="a"/>
    <w:rsid w:val="009F2267"/>
    <w:pPr>
      <w:shd w:val="clear" w:color="auto" w:fill="E0E0E0"/>
      <w:ind w:firstLine="420"/>
    </w:pPr>
    <w:rPr>
      <w:rFonts w:ascii="Courier New" w:eastAsia="宋体" w:hAnsi="Courier New" w:cs="Times New Roman"/>
      <w:sz w:val="18"/>
      <w:szCs w:val="18"/>
      <w:shd w:val="clear" w:color="auto" w:fill="E0E0E0"/>
    </w:rPr>
  </w:style>
  <w:style w:type="paragraph" w:styleId="HTML">
    <w:name w:val="HTML Preformatted"/>
    <w:basedOn w:val="a"/>
    <w:link w:val="HTML0"/>
    <w:uiPriority w:val="99"/>
    <w:semiHidden/>
    <w:unhideWhenUsed/>
    <w:rsid w:val="004B6D4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4B6D49"/>
    <w:rPr>
      <w:rFonts w:ascii="宋体" w:eastAsia="宋体" w:hAnsi="宋体" w:cs="宋体"/>
      <w:kern w:val="0"/>
      <w:sz w:val="24"/>
      <w:szCs w:val="24"/>
    </w:rPr>
  </w:style>
  <w:style w:type="character" w:styleId="a5">
    <w:name w:val="Hyperlink"/>
    <w:basedOn w:val="a0"/>
    <w:uiPriority w:val="99"/>
    <w:semiHidden/>
    <w:unhideWhenUsed/>
    <w:rsid w:val="004B6D49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42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474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1</TotalTime>
  <Pages>7</Pages>
  <Words>482</Words>
  <Characters>2754</Characters>
  <Application>Microsoft Office Word</Application>
  <DocSecurity>0</DocSecurity>
  <Lines>22</Lines>
  <Paragraphs>6</Paragraphs>
  <ScaleCrop>false</ScaleCrop>
  <Company/>
  <LinksUpToDate>false</LinksUpToDate>
  <CharactersWithSpaces>32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olGame</dc:creator>
  <cp:keywords/>
  <dc:description/>
  <cp:lastModifiedBy>AnolGame</cp:lastModifiedBy>
  <cp:revision>12</cp:revision>
  <dcterms:created xsi:type="dcterms:W3CDTF">2017-05-06T15:05:00Z</dcterms:created>
  <dcterms:modified xsi:type="dcterms:W3CDTF">2017-11-04T07:11:00Z</dcterms:modified>
</cp:coreProperties>
</file>